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67FB" w:rsidRPr="008D3427" w:rsidRDefault="003867FB" w:rsidP="008D3427">
      <w:pPr>
        <w:jc w:val="center"/>
        <w:rPr>
          <w:sz w:val="44"/>
          <w:szCs w:val="44"/>
        </w:rPr>
      </w:pPr>
      <w:r w:rsidRPr="008D3427">
        <w:rPr>
          <w:rFonts w:hint="eastAsia"/>
          <w:sz w:val="44"/>
          <w:szCs w:val="44"/>
        </w:rPr>
        <w:t xml:space="preserve">MPLS VPN </w:t>
      </w:r>
      <w:r w:rsidRPr="008D3427">
        <w:rPr>
          <w:rFonts w:hint="eastAsia"/>
          <w:sz w:val="44"/>
          <w:szCs w:val="44"/>
        </w:rPr>
        <w:t>配置实例</w:t>
      </w:r>
    </w:p>
    <w:p w:rsidR="00755413" w:rsidRDefault="00755413" w:rsidP="003867FB"/>
    <w:p w:rsidR="003867FB" w:rsidRDefault="00755413" w:rsidP="003867FB">
      <w:pPr>
        <w:rPr>
          <w:rFonts w:hint="eastAsia"/>
        </w:rPr>
      </w:pPr>
      <w:r>
        <w:object w:dxaOrig="16301" w:dyaOrig="5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27.5pt" o:ole="">
            <v:imagedata r:id="rId7" o:title=""/>
          </v:shape>
          <o:OLEObject Type="Embed" ProgID="Visio.Drawing.11" ShapeID="_x0000_i1025" DrawAspect="Content" ObjectID="_1436874228" r:id="rId8"/>
        </w:object>
      </w:r>
    </w:p>
    <w:p w:rsidR="008D3427" w:rsidRDefault="008D3427" w:rsidP="003867FB">
      <w:pPr>
        <w:rPr>
          <w:rFonts w:hint="eastAsia"/>
        </w:rPr>
      </w:pPr>
    </w:p>
    <w:p w:rsidR="008D3427" w:rsidRDefault="008D3427" w:rsidP="003867FB"/>
    <w:p w:rsidR="003867FB" w:rsidRDefault="003867FB" w:rsidP="003867FB">
      <w:r>
        <w:rPr>
          <w:rFonts w:hint="eastAsia"/>
        </w:rPr>
        <w:t>第一步，配置</w:t>
      </w:r>
      <w:r>
        <w:rPr>
          <w:rFonts w:hint="eastAsia"/>
        </w:rPr>
        <w:t>MPLS</w:t>
      </w:r>
      <w:r>
        <w:rPr>
          <w:rFonts w:hint="eastAsia"/>
        </w:rPr>
        <w:t>域接口</w:t>
      </w:r>
      <w:r>
        <w:rPr>
          <w:rFonts w:hint="eastAsia"/>
        </w:rPr>
        <w:t>IP</w:t>
      </w:r>
      <w:r>
        <w:rPr>
          <w:rFonts w:hint="eastAsia"/>
        </w:rPr>
        <w:t>地址，启用路由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12.1.1.1 255.255.255.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e0/1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13.1.1.1 255.255.255.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3867FB" w:rsidRDefault="00C139FA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lo 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1.1.1.1 255.255.255.255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 xml:space="preserve">-if)#router </w:t>
      </w:r>
      <w:proofErr w:type="spellStart"/>
      <w:r>
        <w:t>ospf</w:t>
      </w:r>
      <w:proofErr w:type="spellEnd"/>
      <w:r>
        <w:t xml:space="preserve"> 1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router)#router-id 1.1.1.1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router)#network 12.1.1.0 255.255.255.0 area 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router)#network 13.1.1.0 255.255.255.0 area 0</w:t>
      </w:r>
    </w:p>
    <w:p w:rsidR="003867FB" w:rsidRDefault="003867FB" w:rsidP="003867FB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router)#network 1.1.1.1 255.255.255.255 area 0</w:t>
      </w:r>
    </w:p>
    <w:p w:rsidR="00F41920" w:rsidRDefault="00F41920" w:rsidP="003867FB"/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0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12.1.1.2 255.255.255.0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lo 0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</w:t>
      </w:r>
      <w:r w:rsidR="00C139FA">
        <w:t>#</w:t>
      </w:r>
      <w:proofErr w:type="spellStart"/>
      <w:r w:rsidR="00C139FA">
        <w:t>ip</w:t>
      </w:r>
      <w:proofErr w:type="spellEnd"/>
      <w:r w:rsidR="00C139FA">
        <w:t xml:space="preserve"> add 2.2.2.2 255.255.255.255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if)#router </w:t>
      </w:r>
      <w:proofErr w:type="spellStart"/>
      <w:r>
        <w:t>ospf</w:t>
      </w:r>
      <w:proofErr w:type="spellEnd"/>
      <w:r>
        <w:t xml:space="preserve"> 1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router)#router-id 2.2.2.2 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)#network 12.1.1.0 255.255.255.0 area 0</w:t>
      </w:r>
    </w:p>
    <w:p w:rsidR="003867FB" w:rsidRDefault="003867FB" w:rsidP="003867FB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)#network 2.2.2.2 255.255.255.255 area 0</w:t>
      </w:r>
    </w:p>
    <w:p w:rsidR="003867FB" w:rsidRDefault="003867FB" w:rsidP="003867FB"/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1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13.1.1.3 255.255.255.0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3867FB" w:rsidRDefault="00C139FA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lo 0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3.3.3.3 255.255.255.255</w:t>
      </w:r>
    </w:p>
    <w:p w:rsidR="003867FB" w:rsidRDefault="003867FB" w:rsidP="003867FB">
      <w:proofErr w:type="gramStart"/>
      <w:r>
        <w:lastRenderedPageBreak/>
        <w:t>R3(</w:t>
      </w:r>
      <w:proofErr w:type="spellStart"/>
      <w:proofErr w:type="gramEnd"/>
      <w:r>
        <w:t>config</w:t>
      </w:r>
      <w:proofErr w:type="spellEnd"/>
      <w:r>
        <w:t xml:space="preserve">-if)#router </w:t>
      </w:r>
      <w:proofErr w:type="spellStart"/>
      <w:r>
        <w:t>ospf</w:t>
      </w:r>
      <w:proofErr w:type="spellEnd"/>
      <w:r>
        <w:t xml:space="preserve"> 1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</w:t>
      </w:r>
      <w:r w:rsidR="00C139FA">
        <w:t>onfig</w:t>
      </w:r>
      <w:proofErr w:type="spellEnd"/>
      <w:r w:rsidR="00C139FA">
        <w:t>-router)#router-id 3.3.3.3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network </w:t>
      </w:r>
      <w:r w:rsidR="00C139FA">
        <w:t>13.1.1.0 255.255.255.</w:t>
      </w:r>
      <w:r w:rsidR="00C139FA">
        <w:rPr>
          <w:rFonts w:hint="eastAsia"/>
        </w:rPr>
        <w:t>0</w:t>
      </w:r>
      <w:r w:rsidR="00C139FA">
        <w:t xml:space="preserve"> area 0</w:t>
      </w:r>
    </w:p>
    <w:p w:rsidR="003867FB" w:rsidRDefault="003867FB" w:rsidP="003867FB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)#network 3.3.3.3 255.255.255.255 area 0</w:t>
      </w:r>
    </w:p>
    <w:p w:rsidR="00C139FA" w:rsidRDefault="00C139FA" w:rsidP="003867FB"/>
    <w:p w:rsidR="00C139FA" w:rsidRDefault="00C139FA" w:rsidP="003867FB">
      <w:r>
        <w:rPr>
          <w:rFonts w:hint="eastAsia"/>
        </w:rPr>
        <w:t>第二步，</w:t>
      </w:r>
      <w:r>
        <w:rPr>
          <w:rFonts w:hint="eastAsia"/>
        </w:rPr>
        <w:t>MPLS</w:t>
      </w:r>
      <w:r>
        <w:rPr>
          <w:rFonts w:hint="eastAsia"/>
        </w:rPr>
        <w:t>域内运行</w:t>
      </w:r>
      <w:r>
        <w:rPr>
          <w:rFonts w:hint="eastAsia"/>
        </w:rPr>
        <w:t>CEF</w:t>
      </w:r>
      <w:r>
        <w:rPr>
          <w:rFonts w:hint="eastAsia"/>
        </w:rPr>
        <w:t>，相关接口开启</w:t>
      </w:r>
      <w:r>
        <w:rPr>
          <w:rFonts w:hint="eastAsia"/>
        </w:rPr>
        <w:t>MPLS</w:t>
      </w:r>
      <w:r>
        <w:rPr>
          <w:rFonts w:hint="eastAsia"/>
        </w:rPr>
        <w:t>转发，修改</w:t>
      </w:r>
      <w:r>
        <w:rPr>
          <w:rFonts w:hint="eastAsia"/>
        </w:rPr>
        <w:t>MPLS</w:t>
      </w:r>
      <w:r>
        <w:rPr>
          <w:rFonts w:hint="eastAsia"/>
        </w:rPr>
        <w:t>的</w:t>
      </w:r>
      <w:r>
        <w:rPr>
          <w:rFonts w:hint="eastAsia"/>
        </w:rPr>
        <w:t>MTU</w:t>
      </w:r>
    </w:p>
    <w:p w:rsidR="00C139FA" w:rsidRDefault="00C139FA" w:rsidP="00C139FA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cef</w:t>
      </w:r>
      <w:proofErr w:type="spellEnd"/>
    </w:p>
    <w:p w:rsidR="00C139FA" w:rsidRDefault="00C139FA" w:rsidP="00C139FA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0</w:t>
      </w:r>
    </w:p>
    <w:p w:rsidR="00C139FA" w:rsidRDefault="00C139FA" w:rsidP="00C139FA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ip</w:t>
      </w:r>
      <w:proofErr w:type="spellEnd"/>
    </w:p>
    <w:p w:rsidR="00C139FA" w:rsidRDefault="00C139FA" w:rsidP="00C139FA">
      <w:r>
        <w:t>R1(</w:t>
      </w:r>
      <w:proofErr w:type="spellStart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mtu</w:t>
      </w:r>
      <w:proofErr w:type="spellEnd"/>
      <w:r>
        <w:t xml:space="preserve"> 1512</w:t>
      </w:r>
      <w:r w:rsidR="00367A6B">
        <w:rPr>
          <w:rFonts w:hint="eastAsia"/>
        </w:rPr>
        <w:t xml:space="preserve">   </w:t>
      </w:r>
      <w:hyperlink w:history="1">
        <w:r w:rsidR="00367A6B" w:rsidRPr="005F15EE">
          <w:rPr>
            <w:rStyle w:val="a5"/>
            <w:rFonts w:hint="eastAsia"/>
          </w:rPr>
          <w:t>\\</w:t>
        </w:r>
        <w:r w:rsidR="00367A6B" w:rsidRPr="005F15EE">
          <w:rPr>
            <w:rStyle w:val="a5"/>
            <w:rFonts w:hint="eastAsia"/>
          </w:rPr>
          <w:t>加入</w:t>
        </w:r>
        <w:r w:rsidR="00367A6B" w:rsidRPr="005F15EE">
          <w:rPr>
            <w:rStyle w:val="a5"/>
            <w:rFonts w:hint="eastAsia"/>
          </w:rPr>
          <w:t>12</w:t>
        </w:r>
        <w:r w:rsidR="00367A6B" w:rsidRPr="005F15EE">
          <w:rPr>
            <w:rStyle w:val="a5"/>
            <w:rFonts w:hint="eastAsia"/>
          </w:rPr>
          <w:t>个字节是因为</w:t>
        </w:r>
        <w:r w:rsidR="00367A6B" w:rsidRPr="005F15EE">
          <w:rPr>
            <w:rStyle w:val="a5"/>
            <w:rFonts w:hint="eastAsia"/>
          </w:rPr>
          <w:t xml:space="preserve">mpls vpn te </w:t>
        </w:r>
        <w:r w:rsidR="00367A6B" w:rsidRPr="005F15EE">
          <w:rPr>
            <w:rStyle w:val="a5"/>
            <w:rFonts w:hint="eastAsia"/>
          </w:rPr>
          <w:t>分别会增加</w:t>
        </w:r>
        <w:r w:rsidR="00367A6B" w:rsidRPr="005F15EE">
          <w:rPr>
            <w:rStyle w:val="a5"/>
            <w:rFonts w:hint="eastAsia"/>
          </w:rPr>
          <w:t>4</w:t>
        </w:r>
      </w:hyperlink>
      <w:r w:rsidR="00367A6B">
        <w:rPr>
          <w:rFonts w:hint="eastAsia"/>
        </w:rPr>
        <w:t>个字节</w:t>
      </w:r>
    </w:p>
    <w:p w:rsidR="00BB5E69" w:rsidRDefault="00BB5E69" w:rsidP="00BB5E69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e0/1</w:t>
      </w:r>
    </w:p>
    <w:p w:rsidR="00BB5E69" w:rsidRDefault="00BB5E69" w:rsidP="00BB5E69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ip</w:t>
      </w:r>
      <w:proofErr w:type="spellEnd"/>
    </w:p>
    <w:p w:rsidR="00BB5E69" w:rsidRDefault="00BB5E69" w:rsidP="00BB5E69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mtu</w:t>
      </w:r>
      <w:proofErr w:type="spellEnd"/>
      <w:r>
        <w:t xml:space="preserve"> 1512</w:t>
      </w:r>
    </w:p>
    <w:p w:rsidR="00BB5E69" w:rsidRDefault="00BB5E69" w:rsidP="00BB5E69">
      <w:proofErr w:type="gramStart"/>
      <w:r>
        <w:t>R1(</w:t>
      </w:r>
      <w:proofErr w:type="spellStart"/>
      <w:proofErr w:type="gramEnd"/>
      <w:r>
        <w:t>config</w:t>
      </w:r>
      <w:proofErr w:type="spellEnd"/>
      <w:r>
        <w:t>-if)#</w:t>
      </w:r>
    </w:p>
    <w:p w:rsidR="00BB5E69" w:rsidRDefault="00BB5E69" w:rsidP="00BB5E69"/>
    <w:p w:rsidR="00BB5E69" w:rsidRDefault="00BB5E69" w:rsidP="00BB5E69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cef</w:t>
      </w:r>
      <w:proofErr w:type="spellEnd"/>
    </w:p>
    <w:p w:rsidR="00BB5E69" w:rsidRDefault="00BB5E69" w:rsidP="00BB5E69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0</w:t>
      </w:r>
    </w:p>
    <w:p w:rsidR="00BB5E69" w:rsidRDefault="00BB5E69" w:rsidP="00BB5E69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ip</w:t>
      </w:r>
      <w:proofErr w:type="spellEnd"/>
    </w:p>
    <w:p w:rsidR="00BB5E69" w:rsidRDefault="00BB5E69" w:rsidP="00BB5E69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mtu</w:t>
      </w:r>
      <w:proofErr w:type="spellEnd"/>
      <w:r>
        <w:t xml:space="preserve"> 1512</w:t>
      </w:r>
    </w:p>
    <w:p w:rsidR="00BB5E69" w:rsidRDefault="00BB5E69" w:rsidP="00BB5E69"/>
    <w:p w:rsidR="00BB5E69" w:rsidRDefault="00BB5E69" w:rsidP="00BB5E69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e0/1</w:t>
      </w:r>
    </w:p>
    <w:p w:rsidR="00BB5E69" w:rsidRDefault="00BB5E69" w:rsidP="00BB5E69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ip</w:t>
      </w:r>
      <w:proofErr w:type="spellEnd"/>
    </w:p>
    <w:p w:rsidR="00BB5E69" w:rsidRDefault="00BB5E69" w:rsidP="00BB5E69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mtu</w:t>
      </w:r>
      <w:proofErr w:type="spellEnd"/>
      <w:r>
        <w:t xml:space="preserve"> 15 </w:t>
      </w:r>
    </w:p>
    <w:p w:rsidR="00BB5E69" w:rsidRDefault="00BB5E69" w:rsidP="00BB5E69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mpls</w:t>
      </w:r>
      <w:proofErr w:type="spellEnd"/>
      <w:r>
        <w:t xml:space="preserve"> </w:t>
      </w:r>
      <w:proofErr w:type="spellStart"/>
      <w:r>
        <w:t>mtu</w:t>
      </w:r>
      <w:proofErr w:type="spellEnd"/>
      <w:r>
        <w:t xml:space="preserve"> 1512</w:t>
      </w:r>
    </w:p>
    <w:p w:rsidR="00BB5E69" w:rsidRPr="00446041" w:rsidRDefault="00BB5E69" w:rsidP="00BB5E69"/>
    <w:p w:rsidR="00BB5E69" w:rsidRDefault="00BB5E69" w:rsidP="00BB5E69">
      <w:r>
        <w:rPr>
          <w:rFonts w:hint="eastAsia"/>
        </w:rPr>
        <w:t>第三步，配置</w:t>
      </w:r>
      <w:r>
        <w:rPr>
          <w:rFonts w:hint="eastAsia"/>
        </w:rPr>
        <w:t>CE</w:t>
      </w:r>
      <w:r>
        <w:rPr>
          <w:rFonts w:hint="eastAsia"/>
        </w:rPr>
        <w:t>端和</w:t>
      </w:r>
      <w:r>
        <w:rPr>
          <w:rFonts w:hint="eastAsia"/>
        </w:rPr>
        <w:t>PE</w:t>
      </w:r>
      <w:r>
        <w:rPr>
          <w:rFonts w:hint="eastAsia"/>
        </w:rPr>
        <w:t>端的连接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s1/0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24.1.1.</w:t>
      </w:r>
      <w:r>
        <w:rPr>
          <w:rFonts w:hint="eastAsia"/>
        </w:rPr>
        <w:t>4</w:t>
      </w:r>
      <w:r>
        <w:t xml:space="preserve"> 255.255.255.0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lo 0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4.4.4.4 255.255.255.255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if)#router rip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router)#version 2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 xml:space="preserve">-router)#no auto-summary </w:t>
      </w:r>
    </w:p>
    <w:p w:rsid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router)#network 24.1.1.0</w:t>
      </w:r>
    </w:p>
    <w:p w:rsidR="00BB5E69" w:rsidRPr="00BB5E69" w:rsidRDefault="00BB5E69" w:rsidP="00BB5E69">
      <w:proofErr w:type="gramStart"/>
      <w:r>
        <w:t>R4(</w:t>
      </w:r>
      <w:proofErr w:type="spellStart"/>
      <w:proofErr w:type="gramEnd"/>
      <w:r>
        <w:t>config</w:t>
      </w:r>
      <w:proofErr w:type="spellEnd"/>
      <w:r>
        <w:t>-router)#network 4.4.4.4</w:t>
      </w:r>
    </w:p>
    <w:p w:rsidR="00BB5E69" w:rsidRDefault="00BB5E69" w:rsidP="00BB5E69"/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s1/1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35.1.1.5 255.255.255.0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nt</w:t>
      </w:r>
      <w:proofErr w:type="spellEnd"/>
      <w:r>
        <w:t xml:space="preserve"> lo 0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5.5.5.5 255.255.255.255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if)#router rip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router)#version 2</w:t>
      </w:r>
    </w:p>
    <w:p w:rsidR="00BB5E69" w:rsidRDefault="00BB5E69" w:rsidP="00BB5E69">
      <w:proofErr w:type="gramStart"/>
      <w:r>
        <w:lastRenderedPageBreak/>
        <w:t>R5(</w:t>
      </w:r>
      <w:proofErr w:type="spellStart"/>
      <w:proofErr w:type="gramEnd"/>
      <w:r w:rsidR="009B09AA">
        <w:t>config</w:t>
      </w:r>
      <w:proofErr w:type="spellEnd"/>
      <w:r w:rsidR="009B09AA">
        <w:t xml:space="preserve">-router)#no auto-summary 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 xml:space="preserve">-router)#network 35.1.1.0    </w:t>
      </w:r>
    </w:p>
    <w:p w:rsidR="00BB5E69" w:rsidRDefault="00BB5E69" w:rsidP="00BB5E69">
      <w:proofErr w:type="gramStart"/>
      <w:r>
        <w:t>R5(</w:t>
      </w:r>
      <w:proofErr w:type="spellStart"/>
      <w:proofErr w:type="gramEnd"/>
      <w:r>
        <w:t>config</w:t>
      </w:r>
      <w:proofErr w:type="spellEnd"/>
      <w:r>
        <w:t>-router)#network 5.5.5.5</w:t>
      </w:r>
    </w:p>
    <w:p w:rsidR="003150BA" w:rsidRDefault="003150BA" w:rsidP="00BB5E69">
      <w:pPr>
        <w:rPr>
          <w:rFonts w:hint="eastAsia"/>
        </w:rPr>
      </w:pPr>
    </w:p>
    <w:p w:rsidR="008D3427" w:rsidRDefault="008D3427" w:rsidP="00BB5E69"/>
    <w:p w:rsidR="003150BA" w:rsidRDefault="00367A6B" w:rsidP="003150BA">
      <w:r>
        <w:t>R2(</w:t>
      </w:r>
      <w:proofErr w:type="spellStart"/>
      <w:r>
        <w:t>config</w:t>
      </w:r>
      <w:proofErr w:type="spellEnd"/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vrf</w:t>
      </w:r>
      <w:proofErr w:type="spellEnd"/>
      <w:r>
        <w:t xml:space="preserve"> A  \\</w:t>
      </w:r>
      <w:r>
        <w:rPr>
          <w:rFonts w:hint="eastAsia"/>
        </w:rPr>
        <w:t>定义</w:t>
      </w:r>
      <w:proofErr w:type="spellStart"/>
      <w:r>
        <w:rPr>
          <w:rFonts w:hint="eastAsia"/>
        </w:rPr>
        <w:t>vrf</w:t>
      </w:r>
      <w:proofErr w:type="spellEnd"/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-vrf</w:t>
      </w:r>
      <w:proofErr w:type="spellEnd"/>
      <w:r>
        <w:t>)#</w:t>
      </w:r>
      <w:proofErr w:type="spellStart"/>
      <w:r>
        <w:t>rd</w:t>
      </w:r>
      <w:proofErr w:type="spellEnd"/>
      <w:r>
        <w:t xml:space="preserve"> 1:1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-vrf</w:t>
      </w:r>
      <w:proofErr w:type="spellEnd"/>
      <w:r>
        <w:t>)#route-target 1:1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s1/0   </w:t>
      </w:r>
    </w:p>
    <w:p w:rsidR="003150BA" w:rsidRPr="00367A6B" w:rsidRDefault="003150BA" w:rsidP="003150BA">
      <w:r>
        <w:t>R2(</w:t>
      </w:r>
      <w:proofErr w:type="spellStart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</w:t>
      </w:r>
      <w:proofErr w:type="spellStart"/>
      <w:r>
        <w:t>vrf</w:t>
      </w:r>
      <w:proofErr w:type="spellEnd"/>
      <w:r>
        <w:t xml:space="preserve"> forwarding A</w:t>
      </w:r>
      <w:r w:rsidR="00367A6B">
        <w:rPr>
          <w:rFonts w:hint="eastAsia"/>
        </w:rPr>
        <w:t xml:space="preserve">  \\</w:t>
      </w:r>
      <w:r w:rsidR="00367A6B">
        <w:rPr>
          <w:rFonts w:hint="eastAsia"/>
        </w:rPr>
        <w:t>把这个接口加入</w:t>
      </w:r>
      <w:proofErr w:type="spellStart"/>
      <w:r w:rsidR="00367A6B">
        <w:rPr>
          <w:rFonts w:hint="eastAsia"/>
        </w:rPr>
        <w:t>vrf</w:t>
      </w:r>
      <w:proofErr w:type="spellEnd"/>
    </w:p>
    <w:p w:rsidR="003150BA" w:rsidRDefault="003150BA" w:rsidP="003150BA">
      <w:r>
        <w:t>R2(</w:t>
      </w:r>
      <w:proofErr w:type="spellStart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24.1.1.2 255.255.255.0</w:t>
      </w:r>
      <w:r w:rsidR="00367A6B">
        <w:rPr>
          <w:rFonts w:hint="eastAsia"/>
        </w:rPr>
        <w:t xml:space="preserve">  \\</w:t>
      </w:r>
      <w:r w:rsidR="00367A6B">
        <w:rPr>
          <w:rFonts w:hint="eastAsia"/>
        </w:rPr>
        <w:t>一定要加入指定的</w:t>
      </w:r>
      <w:proofErr w:type="spellStart"/>
      <w:r w:rsidR="00367A6B">
        <w:rPr>
          <w:rFonts w:hint="eastAsia"/>
        </w:rPr>
        <w:t>vrf</w:t>
      </w:r>
      <w:proofErr w:type="spellEnd"/>
      <w:r w:rsidR="00367A6B">
        <w:rPr>
          <w:rFonts w:hint="eastAsia"/>
        </w:rPr>
        <w:t>后在配置地址，会被清空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if)#no shutdown 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if)#router rip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)#version 2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router)#no auto-summary </w:t>
      </w:r>
    </w:p>
    <w:p w:rsidR="003150BA" w:rsidRDefault="003150BA" w:rsidP="003150BA">
      <w:r>
        <w:t>R2(</w:t>
      </w:r>
      <w:proofErr w:type="spellStart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  <w:r w:rsidR="00367A6B">
        <w:rPr>
          <w:rFonts w:hint="eastAsia"/>
        </w:rPr>
        <w:t xml:space="preserve">  </w:t>
      </w:r>
      <w:r w:rsidR="003258EF">
        <w:rPr>
          <w:rFonts w:hint="eastAsia"/>
        </w:rPr>
        <w:t>\\</w:t>
      </w:r>
      <w:r w:rsidR="003258EF">
        <w:rPr>
          <w:rFonts w:hint="eastAsia"/>
        </w:rPr>
        <w:t>进入</w:t>
      </w:r>
      <w:r w:rsidR="003258EF">
        <w:rPr>
          <w:rFonts w:hint="eastAsia"/>
        </w:rPr>
        <w:t>rip</w:t>
      </w:r>
      <w:r w:rsidR="003258EF">
        <w:rPr>
          <w:rFonts w:hint="eastAsia"/>
        </w:rPr>
        <w:t>的</w:t>
      </w:r>
      <w:proofErr w:type="spellStart"/>
      <w:r w:rsidR="003258EF">
        <w:rPr>
          <w:rFonts w:hint="eastAsia"/>
        </w:rPr>
        <w:t>vrf</w:t>
      </w:r>
      <w:proofErr w:type="spellEnd"/>
      <w:r w:rsidR="003258EF">
        <w:rPr>
          <w:rFonts w:hint="eastAsia"/>
        </w:rPr>
        <w:t>配置框</w:t>
      </w:r>
    </w:p>
    <w:p w:rsidR="00521944" w:rsidRDefault="00521944" w:rsidP="00521944">
      <w:proofErr w:type="gramStart"/>
      <w:r>
        <w:t>R</w:t>
      </w:r>
      <w:r>
        <w:rPr>
          <w:rFonts w:hint="eastAsia"/>
        </w:rPr>
        <w:t>2</w:t>
      </w:r>
      <w:r>
        <w:t>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version 2  </w:t>
      </w:r>
    </w:p>
    <w:p w:rsidR="00521944" w:rsidRPr="006843F9" w:rsidRDefault="00521944" w:rsidP="003150BA">
      <w:proofErr w:type="gramStart"/>
      <w:r>
        <w:t>R</w:t>
      </w:r>
      <w:r>
        <w:rPr>
          <w:rFonts w:hint="eastAsia"/>
        </w:rPr>
        <w:t>2</w:t>
      </w:r>
      <w:r>
        <w:t>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no auto-summary 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network 24.1.1.0</w:t>
      </w:r>
    </w:p>
    <w:p w:rsidR="009B09AA" w:rsidRDefault="009B09AA" w:rsidP="009B09AA">
      <w:pPr>
        <w:rPr>
          <w:rFonts w:hint="eastAsia"/>
        </w:rPr>
      </w:pPr>
    </w:p>
    <w:p w:rsidR="008D3427" w:rsidRDefault="008D3427" w:rsidP="009B09AA"/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p</w:t>
      </w:r>
      <w:proofErr w:type="spellEnd"/>
      <w:r>
        <w:t xml:space="preserve"> </w:t>
      </w:r>
      <w:proofErr w:type="spellStart"/>
      <w:r>
        <w:t>vrf</w:t>
      </w:r>
      <w:proofErr w:type="spellEnd"/>
      <w:r>
        <w:t xml:space="preserve"> A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-vrf</w:t>
      </w:r>
      <w:proofErr w:type="spellEnd"/>
      <w:r>
        <w:t>)#</w:t>
      </w:r>
      <w:proofErr w:type="spellStart"/>
      <w:r>
        <w:t>rd</w:t>
      </w:r>
      <w:proofErr w:type="spellEnd"/>
      <w:r>
        <w:t xml:space="preserve"> 1:1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-vrf</w:t>
      </w:r>
      <w:proofErr w:type="spellEnd"/>
      <w:r>
        <w:t>)#route-target 1:1</w:t>
      </w:r>
    </w:p>
    <w:p w:rsidR="009B09AA" w:rsidRDefault="00B81702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)#</w:t>
      </w:r>
      <w:proofErr w:type="spellStart"/>
      <w:r>
        <w:t>int</w:t>
      </w:r>
      <w:proofErr w:type="spellEnd"/>
      <w:r>
        <w:t xml:space="preserve"> s1/</w:t>
      </w:r>
      <w:r>
        <w:rPr>
          <w:rFonts w:hint="eastAsia"/>
        </w:rPr>
        <w:t>1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</w:t>
      </w:r>
      <w:proofErr w:type="spellStart"/>
      <w:r>
        <w:t>vrf</w:t>
      </w:r>
      <w:proofErr w:type="spellEnd"/>
      <w:r>
        <w:t xml:space="preserve"> forwarding A 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</w:t>
      </w:r>
      <w:proofErr w:type="spellStart"/>
      <w:r>
        <w:t>ip</w:t>
      </w:r>
      <w:proofErr w:type="spellEnd"/>
      <w:r>
        <w:t xml:space="preserve"> add </w:t>
      </w:r>
      <w:r w:rsidR="00B81702">
        <w:rPr>
          <w:rFonts w:hint="eastAsia"/>
        </w:rPr>
        <w:t>35.1.1.3</w:t>
      </w:r>
      <w:r>
        <w:t xml:space="preserve"> 255.255.255.0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</w:t>
      </w:r>
      <w:r>
        <w:rPr>
          <w:rFonts w:hint="eastAsia"/>
        </w:rPr>
        <w:t>#no shutdown</w:t>
      </w:r>
      <w:r>
        <w:rPr>
          <w:rFonts w:hint="eastAsia"/>
        </w:rPr>
        <w:tab/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if)#router rip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)#version 2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no auto-summary 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version 2  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no auto-summary </w:t>
      </w:r>
    </w:p>
    <w:p w:rsidR="009B09AA" w:rsidRDefault="009B09AA" w:rsidP="009B09AA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network </w:t>
      </w:r>
      <w:r w:rsidR="00B81702">
        <w:rPr>
          <w:rFonts w:hint="eastAsia"/>
        </w:rPr>
        <w:t>35</w:t>
      </w:r>
      <w:r>
        <w:t xml:space="preserve">.1.1.0 </w:t>
      </w:r>
    </w:p>
    <w:p w:rsidR="00BB5E69" w:rsidRDefault="00BB5E69" w:rsidP="009B09AA"/>
    <w:p w:rsidR="009B09AA" w:rsidRDefault="003150BA" w:rsidP="00BB5E69">
      <w:r>
        <w:rPr>
          <w:rFonts w:hint="eastAsia"/>
        </w:rPr>
        <w:t>第五步，创建</w:t>
      </w:r>
      <w:r>
        <w:rPr>
          <w:rFonts w:hint="eastAsia"/>
        </w:rPr>
        <w:t>MP-BGP</w:t>
      </w:r>
      <w:r>
        <w:rPr>
          <w:rFonts w:hint="eastAsia"/>
        </w:rPr>
        <w:t>路由用来传输</w:t>
      </w:r>
      <w:r>
        <w:rPr>
          <w:rFonts w:hint="eastAsia"/>
        </w:rPr>
        <w:t>VPNV4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)#router </w:t>
      </w:r>
      <w:proofErr w:type="spellStart"/>
      <w:r>
        <w:t>bgp</w:t>
      </w:r>
      <w:proofErr w:type="spellEnd"/>
      <w:r>
        <w:t xml:space="preserve"> 1</w:t>
      </w:r>
    </w:p>
    <w:p w:rsidR="003150BA" w:rsidRP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)#</w:t>
      </w:r>
      <w:proofErr w:type="spellStart"/>
      <w:r>
        <w:t>bgp</w:t>
      </w:r>
      <w:proofErr w:type="spellEnd"/>
      <w:r>
        <w:t xml:space="preserve"> router-id 2.2.2.2</w:t>
      </w:r>
    </w:p>
    <w:p w:rsidR="003150BA" w:rsidRPr="003150BA" w:rsidRDefault="003150BA" w:rsidP="003150BA">
      <w:r>
        <w:t>R2(</w:t>
      </w:r>
      <w:proofErr w:type="spellStart"/>
      <w:r>
        <w:t>config</w:t>
      </w:r>
      <w:proofErr w:type="spellEnd"/>
      <w:r>
        <w:t xml:space="preserve">-router)#no auto-summary </w:t>
      </w:r>
      <w:r w:rsidR="006843F9">
        <w:rPr>
          <w:rFonts w:hint="eastAsia"/>
        </w:rPr>
        <w:t xml:space="preserve"> \\</w:t>
      </w:r>
      <w:r w:rsidR="006843F9">
        <w:rPr>
          <w:rFonts w:hint="eastAsia"/>
        </w:rPr>
        <w:t>关闭汇总</w:t>
      </w:r>
    </w:p>
    <w:p w:rsidR="003150BA" w:rsidRDefault="003150BA" w:rsidP="003150BA">
      <w:r>
        <w:t>R2(</w:t>
      </w:r>
      <w:proofErr w:type="spellStart"/>
      <w:r>
        <w:t>con</w:t>
      </w:r>
      <w:r w:rsidR="004D52B0">
        <w:t>fig</w:t>
      </w:r>
      <w:proofErr w:type="spellEnd"/>
      <w:r w:rsidR="004D52B0">
        <w:t xml:space="preserve">-router)#no synchronization </w:t>
      </w:r>
      <w:r w:rsidR="006843F9">
        <w:rPr>
          <w:rFonts w:hint="eastAsia"/>
        </w:rPr>
        <w:t xml:space="preserve"> \\</w:t>
      </w:r>
      <w:r w:rsidR="006843F9">
        <w:rPr>
          <w:rFonts w:hint="eastAsia"/>
        </w:rPr>
        <w:t>关闭日志</w:t>
      </w:r>
    </w:p>
    <w:p w:rsidR="003150BA" w:rsidRDefault="003150BA" w:rsidP="003150BA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</w:t>
      </w:r>
      <w:r w:rsidR="004D52B0">
        <w:t>r)#neighbor 3.3.3.3 remote-as 1</w:t>
      </w:r>
      <w:r w:rsidR="006843F9">
        <w:rPr>
          <w:rFonts w:hint="eastAsia"/>
        </w:rPr>
        <w:t xml:space="preserve">  </w:t>
      </w:r>
    </w:p>
    <w:p w:rsidR="003150BA" w:rsidRDefault="003150BA" w:rsidP="003150BA">
      <w:r>
        <w:t>R2(</w:t>
      </w:r>
      <w:proofErr w:type="spellStart"/>
      <w:r>
        <w:t>config</w:t>
      </w:r>
      <w:proofErr w:type="spellEnd"/>
      <w:r>
        <w:t>-router)#neighbor 3</w:t>
      </w:r>
      <w:r w:rsidR="004D52B0">
        <w:t>.3.3.3 update-source loopback 0</w:t>
      </w:r>
      <w:r w:rsidR="006843F9">
        <w:rPr>
          <w:rFonts w:hint="eastAsia"/>
        </w:rPr>
        <w:t xml:space="preserve">  \\</w:t>
      </w:r>
      <w:r w:rsidR="006843F9">
        <w:rPr>
          <w:rFonts w:hint="eastAsia"/>
        </w:rPr>
        <w:t>更新换回口</w:t>
      </w:r>
    </w:p>
    <w:p w:rsidR="003150BA" w:rsidRDefault="003150BA" w:rsidP="003150BA">
      <w:r>
        <w:t>R2(</w:t>
      </w:r>
      <w:proofErr w:type="spellStart"/>
      <w:r>
        <w:t>config</w:t>
      </w:r>
      <w:proofErr w:type="spellEnd"/>
      <w:r>
        <w:t>-r</w:t>
      </w:r>
      <w:r w:rsidR="006843F9">
        <w:t xml:space="preserve">outer)#address-family vpnv4 </w:t>
      </w:r>
      <w:r w:rsidR="006843F9">
        <w:rPr>
          <w:rFonts w:hint="eastAsia"/>
        </w:rPr>
        <w:t xml:space="preserve"> </w:t>
      </w:r>
      <w:hyperlink r:id="rId9" w:history="1">
        <w:r w:rsidR="006843F9" w:rsidRPr="005F15EE">
          <w:rPr>
            <w:rStyle w:val="a5"/>
            <w:rFonts w:hint="eastAsia"/>
          </w:rPr>
          <w:t>\\</w:t>
        </w:r>
        <w:r w:rsidR="006843F9" w:rsidRPr="005F15EE">
          <w:rPr>
            <w:rStyle w:val="a5"/>
            <w:rFonts w:hint="eastAsia"/>
          </w:rPr>
          <w:t>激活</w:t>
        </w:r>
        <w:r w:rsidR="006843F9" w:rsidRPr="005F15EE">
          <w:rPr>
            <w:rStyle w:val="a5"/>
            <w:rFonts w:hint="eastAsia"/>
          </w:rPr>
          <w:t>vpnv4</w:t>
        </w:r>
      </w:hyperlink>
      <w:r w:rsidR="006843F9">
        <w:rPr>
          <w:rFonts w:hint="eastAsia"/>
        </w:rPr>
        <w:t>功能</w:t>
      </w:r>
      <w:r>
        <w:t xml:space="preserve">    </w:t>
      </w:r>
    </w:p>
    <w:p w:rsidR="003150BA" w:rsidRDefault="003150BA" w:rsidP="003150BA">
      <w:r>
        <w:lastRenderedPageBreak/>
        <w:t>R2(</w:t>
      </w:r>
      <w:proofErr w:type="spellStart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neighbor 3.3.3.3 activate </w:t>
      </w:r>
      <w:r w:rsidR="006843F9">
        <w:rPr>
          <w:rFonts w:hint="eastAsia"/>
        </w:rPr>
        <w:t xml:space="preserve"> \\</w:t>
      </w:r>
      <w:r w:rsidR="006843F9">
        <w:rPr>
          <w:rFonts w:hint="eastAsia"/>
        </w:rPr>
        <w:t>激活邻居</w:t>
      </w:r>
    </w:p>
    <w:p w:rsidR="003150BA" w:rsidRDefault="003150BA" w:rsidP="003150BA">
      <w:r>
        <w:t>R2(</w:t>
      </w:r>
      <w:proofErr w:type="spellStart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neighbor 3.3.3.3 send-community</w:t>
      </w:r>
      <w:r w:rsidR="006843F9">
        <w:rPr>
          <w:rFonts w:hint="eastAsia"/>
        </w:rPr>
        <w:t xml:space="preserve">  \\</w:t>
      </w:r>
      <w:r w:rsidR="00707A4E">
        <w:rPr>
          <w:rFonts w:hint="eastAsia"/>
        </w:rPr>
        <w:t>激活社团属性</w:t>
      </w:r>
    </w:p>
    <w:p w:rsidR="009B09AA" w:rsidRPr="00B81702" w:rsidRDefault="009B09AA" w:rsidP="00BB5E69"/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)#router </w:t>
      </w:r>
      <w:proofErr w:type="spellStart"/>
      <w:r>
        <w:t>bgp</w:t>
      </w:r>
      <w:proofErr w:type="spellEnd"/>
      <w:r>
        <w:t xml:space="preserve"> 1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)#</w:t>
      </w:r>
      <w:proofErr w:type="spellStart"/>
      <w:r>
        <w:t>bgp</w:t>
      </w:r>
      <w:proofErr w:type="spellEnd"/>
      <w:r>
        <w:t xml:space="preserve"> router-id 3.3.3.3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no auto-summary 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no synchronization 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)#neighbor 2.2.2.2 remote-as 1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)#neighbor 2.2.2.2 update-source loopback 0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address-family vpnv4 </w:t>
      </w:r>
    </w:p>
    <w:p w:rsid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neighbor 2.2.2.2 activate </w:t>
      </w:r>
    </w:p>
    <w:p w:rsidR="009B09AA" w:rsidRPr="004D52B0" w:rsidRDefault="004D52B0" w:rsidP="004D52B0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neighbor 2.2.2.2 send-community</w:t>
      </w:r>
    </w:p>
    <w:p w:rsidR="009B09AA" w:rsidRDefault="009B09AA" w:rsidP="00BB5E69"/>
    <w:p w:rsidR="009B09AA" w:rsidRDefault="004D52B0" w:rsidP="00BB5E69">
      <w:r>
        <w:rPr>
          <w:rFonts w:hint="eastAsia"/>
        </w:rPr>
        <w:t>第六步，相互重分布路由</w:t>
      </w:r>
    </w:p>
    <w:p w:rsidR="004D52B0" w:rsidRDefault="004D52B0" w:rsidP="004D52B0">
      <w:r>
        <w:t xml:space="preserve">       </w:t>
      </w:r>
    </w:p>
    <w:p w:rsidR="004D52B0" w:rsidRDefault="004D52B0" w:rsidP="004D52B0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router rip</w:t>
      </w:r>
    </w:p>
    <w:p w:rsidR="004D52B0" w:rsidRDefault="004D52B0" w:rsidP="004D52B0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</w:p>
    <w:p w:rsidR="004D52B0" w:rsidRPr="004D52B0" w:rsidRDefault="004D52B0" w:rsidP="004D52B0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redistribute </w:t>
      </w:r>
      <w:proofErr w:type="spellStart"/>
      <w:r>
        <w:t>bgp</w:t>
      </w:r>
      <w:proofErr w:type="spellEnd"/>
      <w:r>
        <w:t xml:space="preserve"> 1 metric transparent</w:t>
      </w:r>
    </w:p>
    <w:p w:rsidR="001B0827" w:rsidRDefault="001B0827" w:rsidP="001B0827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)#router </w:t>
      </w:r>
      <w:proofErr w:type="spellStart"/>
      <w:r>
        <w:t>bgp</w:t>
      </w:r>
      <w:proofErr w:type="spellEnd"/>
      <w:r>
        <w:t xml:space="preserve"> 1</w:t>
      </w:r>
    </w:p>
    <w:p w:rsidR="001B0827" w:rsidRDefault="001B0827" w:rsidP="001B0827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</w:p>
    <w:p w:rsidR="009B09AA" w:rsidRDefault="001B0827" w:rsidP="001B0827">
      <w:proofErr w:type="gramStart"/>
      <w:r>
        <w:t>R2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redistribute rip</w:t>
      </w:r>
    </w:p>
    <w:p w:rsidR="001B0827" w:rsidRDefault="001B0827" w:rsidP="00BB5E69"/>
    <w:p w:rsidR="001B0827" w:rsidRDefault="001B0827" w:rsidP="001B0827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)#router rip</w:t>
      </w:r>
    </w:p>
    <w:p w:rsidR="001B0827" w:rsidRDefault="001B0827" w:rsidP="001B0827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</w:p>
    <w:p w:rsidR="001B0827" w:rsidRDefault="001B0827" w:rsidP="001B0827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redistribute </w:t>
      </w:r>
      <w:proofErr w:type="spellStart"/>
      <w:r>
        <w:t>bgp</w:t>
      </w:r>
      <w:proofErr w:type="spellEnd"/>
      <w:r>
        <w:t xml:space="preserve"> 1 metric transparent </w:t>
      </w:r>
    </w:p>
    <w:p w:rsidR="001B0827" w:rsidRDefault="001B0827" w:rsidP="001B0827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 xml:space="preserve">)#router </w:t>
      </w:r>
      <w:proofErr w:type="spellStart"/>
      <w:r>
        <w:t>bgp</w:t>
      </w:r>
      <w:proofErr w:type="spellEnd"/>
      <w:r>
        <w:t xml:space="preserve"> 1</w:t>
      </w:r>
    </w:p>
    <w:p w:rsidR="001B0827" w:rsidRDefault="001B0827" w:rsidP="001B0827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 xml:space="preserve">-router)#address-family ipv4 </w:t>
      </w:r>
      <w:proofErr w:type="spellStart"/>
      <w:r>
        <w:t>vrf</w:t>
      </w:r>
      <w:proofErr w:type="spellEnd"/>
      <w:r>
        <w:t xml:space="preserve"> A</w:t>
      </w:r>
    </w:p>
    <w:p w:rsidR="00BB5E69" w:rsidRDefault="001B0827" w:rsidP="00BB5E69">
      <w:proofErr w:type="gramStart"/>
      <w:r>
        <w:t>R3(</w:t>
      </w:r>
      <w:proofErr w:type="spellStart"/>
      <w:proofErr w:type="gramEnd"/>
      <w:r>
        <w:t>config</w:t>
      </w:r>
      <w:proofErr w:type="spellEnd"/>
      <w:r>
        <w:t>-router-</w:t>
      </w:r>
      <w:proofErr w:type="spellStart"/>
      <w:r>
        <w:t>af</w:t>
      </w:r>
      <w:proofErr w:type="spellEnd"/>
      <w:r>
        <w:t>)#redistribute rip</w:t>
      </w:r>
    </w:p>
    <w:p w:rsidR="005445E7" w:rsidRDefault="005445E7" w:rsidP="00BB5E69"/>
    <w:p w:rsidR="005445E7" w:rsidRDefault="005445E7" w:rsidP="00BB5E69"/>
    <w:p w:rsidR="005445E7" w:rsidRPr="005445E7" w:rsidRDefault="001D79D3" w:rsidP="00BB5E69">
      <w:pPr>
        <w:rPr>
          <w:rFonts w:hint="eastAsia"/>
        </w:rPr>
      </w:pPr>
      <w:bookmarkStart w:id="0" w:name="_GoBack"/>
      <w:bookmarkEnd w:id="0"/>
      <w:r>
        <w:rPr>
          <w:rFonts w:hint="eastAsia"/>
        </w:rPr>
        <w:t>好好学习，天天向上</w:t>
      </w:r>
    </w:p>
    <w:sectPr w:rsidR="005445E7" w:rsidRPr="005445E7" w:rsidSect="00F419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56F1" w:rsidRDefault="00EF56F1" w:rsidP="00446041">
      <w:r>
        <w:separator/>
      </w:r>
    </w:p>
  </w:endnote>
  <w:endnote w:type="continuationSeparator" w:id="0">
    <w:p w:rsidR="00EF56F1" w:rsidRDefault="00EF56F1" w:rsidP="004460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56F1" w:rsidRDefault="00EF56F1" w:rsidP="00446041">
      <w:r>
        <w:separator/>
      </w:r>
    </w:p>
  </w:footnote>
  <w:footnote w:type="continuationSeparator" w:id="0">
    <w:p w:rsidR="00EF56F1" w:rsidRDefault="00EF56F1" w:rsidP="0044604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867FB"/>
    <w:rsid w:val="0014747A"/>
    <w:rsid w:val="001B0827"/>
    <w:rsid w:val="001D79D3"/>
    <w:rsid w:val="003150BA"/>
    <w:rsid w:val="003258EF"/>
    <w:rsid w:val="00340D00"/>
    <w:rsid w:val="00367A6B"/>
    <w:rsid w:val="003867FB"/>
    <w:rsid w:val="00446041"/>
    <w:rsid w:val="004D52B0"/>
    <w:rsid w:val="00521944"/>
    <w:rsid w:val="005445E7"/>
    <w:rsid w:val="006843F9"/>
    <w:rsid w:val="00707A4E"/>
    <w:rsid w:val="00740014"/>
    <w:rsid w:val="00755413"/>
    <w:rsid w:val="0082066C"/>
    <w:rsid w:val="008D3427"/>
    <w:rsid w:val="009B09AA"/>
    <w:rsid w:val="00A14DCA"/>
    <w:rsid w:val="00B05988"/>
    <w:rsid w:val="00B772A9"/>
    <w:rsid w:val="00B81702"/>
    <w:rsid w:val="00BB5E69"/>
    <w:rsid w:val="00C139FA"/>
    <w:rsid w:val="00C35313"/>
    <w:rsid w:val="00EF56F1"/>
    <w:rsid w:val="00F419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192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460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4604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460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46041"/>
    <w:rPr>
      <w:sz w:val="18"/>
      <w:szCs w:val="18"/>
    </w:rPr>
  </w:style>
  <w:style w:type="character" w:styleId="a5">
    <w:name w:val="Hyperlink"/>
    <w:basedOn w:val="a0"/>
    <w:uiPriority w:val="99"/>
    <w:unhideWhenUsed/>
    <w:rsid w:val="00367A6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file:///\\&#28608;&#27963;vpnv4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1</Pages>
  <Words>701</Words>
  <Characters>3999</Characters>
  <Application>Microsoft Office Word</Application>
  <DocSecurity>0</DocSecurity>
  <Lines>33</Lines>
  <Paragraphs>9</Paragraphs>
  <ScaleCrop>false</ScaleCrop>
  <Company>微软中国</Company>
  <LinksUpToDate>false</LinksUpToDate>
  <CharactersWithSpaces>4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o</dc:creator>
  <cp:keywords/>
  <dc:description/>
  <cp:lastModifiedBy>mgt</cp:lastModifiedBy>
  <cp:revision>14</cp:revision>
  <dcterms:created xsi:type="dcterms:W3CDTF">2011-10-28T02:13:00Z</dcterms:created>
  <dcterms:modified xsi:type="dcterms:W3CDTF">2013-08-01T06:57:00Z</dcterms:modified>
</cp:coreProperties>
</file>